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56" r:id="rId2"/>
    <p:sldId id="257" r:id="rId3"/>
    <p:sldId id="258" r:id="rId4"/>
    <p:sldId id="291" r:id="rId5"/>
    <p:sldId id="260" r:id="rId6"/>
    <p:sldId id="261" r:id="rId7"/>
    <p:sldId id="296" r:id="rId8"/>
    <p:sldId id="295" r:id="rId9"/>
    <p:sldId id="262" r:id="rId10"/>
    <p:sldId id="293" r:id="rId11"/>
    <p:sldId id="305" r:id="rId12"/>
    <p:sldId id="271" r:id="rId13"/>
    <p:sldId id="292" r:id="rId1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32787"/>
    <p:restoredTop sz="90929"/>
  </p:normalViewPr>
  <p:slideViewPr>
    <p:cSldViewPr>
      <p:cViewPr varScale="1">
        <p:scale>
          <a:sx n="50" d="100"/>
          <a:sy n="50" d="100"/>
        </p:scale>
        <p:origin x="-691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074DA7-B265-4A39-ACD3-BA9144253840}" type="datetimeFigureOut">
              <a:rPr lang="en-US" smtClean="0"/>
              <a:pPr/>
              <a:t>11/1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375192-338A-4079-B3A5-83F74BE78CE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so explain active and pass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375192-338A-4079-B3A5-83F74BE78CE6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nsient obje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375192-338A-4079-B3A5-83F74BE78CE6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5109F076-A120-486D-993A-475F27B0A87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76CB9-0F79-410E-8D5A-0F998D94385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C8758-C1E5-4B77-83CA-73639AE7C40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BEF45-6C33-483D-9233-D26817ADA91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A0260E32-30F8-479F-93E4-5A34716BA1C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23647-2581-4C72-83BB-ADB0F0DAEE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20F8D0-9AF7-4B04-87C9-1268E06D3C2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CBC7B-3EDB-4693-86E1-7D5D30379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1B7005-B720-4773-A40C-80AFF60A51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02D96-4DA4-4989-8BEC-06A2EC8D32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C723F768-C4B7-44E0-AEB5-829812FF318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03702D5E-D632-43E2-A176-662D804FC3F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sz="2800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UML Diagrams:</a:t>
            </a:r>
            <a:br>
              <a:rPr lang="en-US" dirty="0"/>
            </a:br>
            <a:r>
              <a:rPr lang="en-US" dirty="0"/>
              <a:t>Sequence Diagrams</a:t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22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85800" y="457201"/>
            <a:ext cx="7772400" cy="5614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Alternative-fragment-example-1.png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457200" y="685800"/>
            <a:ext cx="8153399" cy="5410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4" name="Picture 4" descr="Sequence diagra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066800"/>
            <a:ext cx="8267700" cy="539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1600200" y="228600"/>
            <a:ext cx="670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>
                <a:solidFill>
                  <a:schemeClr val="tx2"/>
                </a:solidFill>
              </a:rPr>
              <a:t>Other Examples of Sequence Dia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49225"/>
            <a:ext cx="8534400" cy="62674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mportance of Sequence Diagram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Depict object interactions in a given scenario identified for a given Use Case</a:t>
            </a:r>
          </a:p>
          <a:p>
            <a:r>
              <a:rPr lang="en-US"/>
              <a:t>Specify the messages passed between objects using horizontal arrows including messages to/from  external actors</a:t>
            </a:r>
          </a:p>
          <a:p>
            <a:r>
              <a:rPr lang="en-US"/>
              <a:t>Time increases from Top to bott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s of Sequence Diagram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>
                <a:cs typeface="Times New Roman" pitchFamily="18" charset="0"/>
              </a:rPr>
              <a:t>Sequence Initiation</a:t>
            </a:r>
            <a:r>
              <a:rPr lang="en-US"/>
              <a:t> 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2595563" y="2057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2057400" y="2514600"/>
          <a:ext cx="5786438" cy="4016375"/>
        </p:xfrm>
        <a:graphic>
          <a:graphicData uri="http://schemas.openxmlformats.org/presentationml/2006/ole">
            <p:oleObj spid="_x0000_s4100" r:id="rId3" imgW="3950208" imgH="27462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0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533400"/>
            <a:ext cx="8305800" cy="538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s of Sequence Diagram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>
                <a:cs typeface="Times New Roman" pitchFamily="18" charset="0"/>
              </a:rPr>
              <a:t>Messages specified on interactions can be synchronous or asynchronous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852613" y="2447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990600" y="3124200"/>
          <a:ext cx="7772400" cy="2803525"/>
        </p:xfrm>
        <a:graphic>
          <a:graphicData uri="http://schemas.openxmlformats.org/presentationml/2006/ole">
            <p:oleObj spid="_x0000_s6148" r:id="rId4" imgW="5440680" imgH="1964436" progId="Visio.Drawing.11">
              <p:embed/>
            </p:oleObj>
          </a:graphicData>
        </a:graphic>
      </p:graphicFrame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3276600" y="5715000"/>
            <a:ext cx="3346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/>
              <a:t>Synchronous ca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s of Sequence Diagram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lang="en-US" sz="3600"/>
              <a:t>Asynchronous call</a:t>
            </a:r>
          </a:p>
          <a:p>
            <a:pPr>
              <a:buFontTx/>
              <a:buNone/>
            </a:pPr>
            <a:endParaRPr lang="en-US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214688" y="2481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2362200" y="2743200"/>
          <a:ext cx="4800600" cy="3352800"/>
        </p:xfrm>
        <a:graphic>
          <a:graphicData uri="http://schemas.openxmlformats.org/presentationml/2006/ole">
            <p:oleObj spid="_x0000_s7172" r:id="rId3" imgW="2715768" imgH="18973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fference between Active And Passive Objects</a:t>
            </a:r>
            <a:endParaRPr lang="en-US" dirty="0"/>
          </a:p>
        </p:txBody>
      </p:sp>
      <p:pic>
        <p:nvPicPr>
          <p:cNvPr id="54274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 bwMode="auto">
          <a:xfrm>
            <a:off x="914400" y="1612647"/>
            <a:ext cx="7772400" cy="4242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ent Object</a:t>
            </a:r>
            <a:endParaRPr lang="en-US" dirty="0"/>
          </a:p>
        </p:txBody>
      </p:sp>
      <p:pic>
        <p:nvPicPr>
          <p:cNvPr id="532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 bwMode="auto">
          <a:xfrm>
            <a:off x="914400" y="1491501"/>
            <a:ext cx="7772400" cy="4484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s of Sequence Diagram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>
                <a:cs typeface="Times New Roman" pitchFamily="18" charset="0"/>
              </a:rPr>
              <a:t>Display operation names on call arrows</a:t>
            </a:r>
            <a:r>
              <a:rPr lang="en-US"/>
              <a:t> 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1724025" y="2428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304800" y="2667000"/>
          <a:ext cx="8458200" cy="3581400"/>
        </p:xfrm>
        <a:graphic>
          <a:graphicData uri="http://schemas.openxmlformats.org/presentationml/2006/ole">
            <p:oleObj spid="_x0000_s8196" r:id="rId4" imgW="5693664" imgH="20010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4543</TotalTime>
  <Words>99</Words>
  <Application>Microsoft PowerPoint</Application>
  <PresentationFormat>On-screen Show (4:3)</PresentationFormat>
  <Paragraphs>21</Paragraphs>
  <Slides>1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Equity</vt:lpstr>
      <vt:lpstr>Microsoft Office Visio Drawing</vt:lpstr>
      <vt:lpstr>UML Diagrams: Sequence Diagrams  </vt:lpstr>
      <vt:lpstr>Importance of Sequence Diagrams</vt:lpstr>
      <vt:lpstr>Rules of Sequence Diagrams</vt:lpstr>
      <vt:lpstr>Slide 4</vt:lpstr>
      <vt:lpstr>Rules of Sequence Diagrams</vt:lpstr>
      <vt:lpstr>Rules of Sequence Diagrams</vt:lpstr>
      <vt:lpstr>Difference between Active And Passive Objects</vt:lpstr>
      <vt:lpstr>Transient Object</vt:lpstr>
      <vt:lpstr>Rules of Sequence Diagrams</vt:lpstr>
      <vt:lpstr>Slide 10</vt:lpstr>
      <vt:lpstr>Slide 11</vt:lpstr>
      <vt:lpstr>Slide 12</vt:lpstr>
      <vt:lpstr>Slide 13</vt:lpstr>
    </vt:vector>
  </TitlesOfParts>
  <Company>WV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mmar</dc:creator>
  <cp:lastModifiedBy>lehmia.kiran</cp:lastModifiedBy>
  <cp:revision>47</cp:revision>
  <dcterms:created xsi:type="dcterms:W3CDTF">2003-02-23T23:24:29Z</dcterms:created>
  <dcterms:modified xsi:type="dcterms:W3CDTF">2021-11-18T06:15:33Z</dcterms:modified>
</cp:coreProperties>
</file>